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926356" w14:textId="77777777" w:rsidR="004F5AE3" w:rsidRPr="00FA5920" w:rsidRDefault="004F5AE3" w:rsidP="00530087">
      <w:pPr>
        <w:spacing w:after="0" w:line="360" w:lineRule="auto"/>
        <w:jc w:val="center"/>
      </w:pPr>
    </w:p>
    <w:p w14:paraId="2FF9CA1D" w14:textId="77777777" w:rsidR="0020344A" w:rsidRPr="0064320A" w:rsidRDefault="00530087" w:rsidP="0020344A">
      <w:pPr>
        <w:spacing w:after="0" w:line="360" w:lineRule="auto"/>
        <w:jc w:val="center"/>
        <w:rPr>
          <w:rFonts w:ascii="Times New Roman" w:hAnsi="Times New Roman" w:cs="Times New Roman"/>
          <w:sz w:val="32"/>
          <w:lang w:val="en-US"/>
        </w:rPr>
      </w:pPr>
      <w:r w:rsidRPr="00813F29">
        <w:rPr>
          <w:rFonts w:ascii="Times New Roman" w:hAnsi="Times New Roman" w:cs="Times New Roman"/>
          <w:sz w:val="32"/>
          <w:lang w:val="ru-RU"/>
        </w:rPr>
        <w:t xml:space="preserve">Задание </w:t>
      </w:r>
      <w:r w:rsidR="009869AA">
        <w:rPr>
          <w:rFonts w:ascii="Times New Roman" w:hAnsi="Times New Roman" w:cs="Times New Roman"/>
          <w:sz w:val="32"/>
          <w:lang w:val="ru-RU"/>
        </w:rPr>
        <w:t>7</w:t>
      </w:r>
    </w:p>
    <w:p w14:paraId="1CCB7548" w14:textId="7A9584FC" w:rsidR="0020344A" w:rsidRDefault="009869AA" w:rsidP="00AA5B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9869AA">
        <w:rPr>
          <w:rFonts w:ascii="Times New Roman" w:hAnsi="Times New Roman" w:cs="Times New Roman"/>
          <w:sz w:val="28"/>
          <w:lang w:val="ru-RU"/>
        </w:rPr>
        <w:t>Построить максимальный поток по транспортной сети</w:t>
      </w:r>
    </w:p>
    <w:p w14:paraId="445F0E38" w14:textId="7B93C98E" w:rsidR="00E2665D" w:rsidRPr="00756A80" w:rsidRDefault="007953BB" w:rsidP="00E2665D">
      <w:pPr>
        <w:spacing w:after="0" w:line="360" w:lineRule="auto"/>
        <w:ind w:firstLine="709"/>
        <w:jc w:val="center"/>
        <w:rPr>
          <w:rFonts w:ascii="Times New Roman" w:hAnsi="Times New Roman"/>
          <w:lang w:val="ru-RU"/>
        </w:rPr>
      </w:pPr>
      <w:r w:rsidRPr="00FA5920">
        <w:object w:dxaOrig="4268" w:dyaOrig="2404" w14:anchorId="00A8BD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in;height:122.2pt" o:ole="">
            <v:imagedata r:id="rId8" o:title=""/>
          </v:shape>
          <o:OLEObject Type="Embed" ProgID="Visio.Drawing.3" ShapeID="_x0000_i1033" DrawAspect="Content" ObjectID="_1715371314" r:id="rId9"/>
        </w:object>
      </w:r>
      <w:r w:rsidR="003E4DCB">
        <w:rPr>
          <w:rFonts w:ascii="YS Text" w:hAnsi="YS Text"/>
          <w:noProof/>
          <w:color w:val="000000"/>
          <w:sz w:val="23"/>
          <w:szCs w:val="23"/>
          <w:shd w:val="clear" w:color="auto" w:fill="FFFFFF"/>
          <w:lang w:val="ru-RU" w:eastAsia="ru-RU"/>
        </w:rPr>
        <w:t xml:space="preserve">      </w:t>
      </w:r>
      <w:r w:rsidRPr="007953BB">
        <w:rPr>
          <w:rFonts w:ascii="YS Text" w:hAnsi="YS Text"/>
          <w:noProof/>
          <w:color w:val="000000"/>
          <w:sz w:val="23"/>
          <w:szCs w:val="23"/>
          <w:shd w:val="clear" w:color="auto" w:fill="FFFFFF"/>
          <w:lang w:val="ru-RU" w:eastAsia="ru-RU"/>
        </w:rPr>
        <w:drawing>
          <wp:inline distT="0" distB="0" distL="0" distR="0" wp14:anchorId="7BB19EB5" wp14:editId="4820BAA8">
            <wp:extent cx="2498271" cy="1920124"/>
            <wp:effectExtent l="0" t="0" r="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25026" cy="1940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B143A1" w14:textId="77777777" w:rsidR="00746AED" w:rsidRPr="00746AED" w:rsidRDefault="00C60652" w:rsidP="00746AED">
      <w:pPr>
        <w:ind w:firstLine="567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  <w:lang w:val="ru-RU"/>
        </w:rPr>
        <w:t xml:space="preserve">Значения величин </w:t>
      </w:r>
      <w:r w:rsidR="00B11290">
        <w:rPr>
          <w:rFonts w:ascii="Times New Roman" w:hAnsi="Times New Roman"/>
          <w:sz w:val="28"/>
          <w:lang w:val="en-US"/>
        </w:rPr>
        <w:t>a</w:t>
      </w:r>
      <w:r w:rsidR="00B11290" w:rsidRPr="00C60652">
        <w:rPr>
          <w:rFonts w:ascii="Times New Roman" w:hAnsi="Times New Roman"/>
          <w:sz w:val="28"/>
          <w:lang w:val="ru-RU"/>
        </w:rPr>
        <w:t xml:space="preserve">, </w:t>
      </w:r>
      <w:r w:rsidR="00B11290">
        <w:rPr>
          <w:rFonts w:ascii="Times New Roman" w:hAnsi="Times New Roman"/>
          <w:sz w:val="28"/>
          <w:lang w:val="en-US"/>
        </w:rPr>
        <w:t>b</w:t>
      </w:r>
      <w:r w:rsidR="00B11290" w:rsidRPr="00C60652">
        <w:rPr>
          <w:rFonts w:ascii="Times New Roman" w:hAnsi="Times New Roman"/>
          <w:sz w:val="28"/>
          <w:lang w:val="ru-RU"/>
        </w:rPr>
        <w:t xml:space="preserve">, </w:t>
      </w:r>
      <w:r w:rsidR="00B11290">
        <w:rPr>
          <w:rFonts w:ascii="Times New Roman" w:hAnsi="Times New Roman"/>
          <w:sz w:val="28"/>
          <w:lang w:val="en-US"/>
        </w:rPr>
        <w:t>c</w:t>
      </w:r>
      <w:r w:rsidR="00B11290" w:rsidRPr="00C60652">
        <w:rPr>
          <w:rFonts w:ascii="Times New Roman" w:hAnsi="Times New Roman"/>
          <w:sz w:val="28"/>
          <w:lang w:val="ru-RU"/>
        </w:rPr>
        <w:t xml:space="preserve">, </w:t>
      </w:r>
      <w:r w:rsidR="00B11290">
        <w:rPr>
          <w:rFonts w:ascii="Times New Roman" w:hAnsi="Times New Roman"/>
          <w:sz w:val="28"/>
          <w:lang w:val="en-US"/>
        </w:rPr>
        <w:t>d</w:t>
      </w:r>
      <w:r w:rsidR="00B11290" w:rsidRPr="00C60652">
        <w:rPr>
          <w:rFonts w:ascii="Times New Roman" w:hAnsi="Times New Roman"/>
          <w:sz w:val="28"/>
          <w:lang w:val="ru-RU"/>
        </w:rPr>
        <w:t xml:space="preserve">, </w:t>
      </w:r>
      <w:r w:rsidR="00B11290">
        <w:rPr>
          <w:rFonts w:ascii="Times New Roman" w:hAnsi="Times New Roman"/>
          <w:sz w:val="28"/>
          <w:lang w:val="en-US"/>
        </w:rPr>
        <w:t>e</w:t>
      </w:r>
      <w:r w:rsidR="00B11290" w:rsidRPr="00C60652">
        <w:rPr>
          <w:rFonts w:ascii="Times New Roman" w:hAnsi="Times New Roman"/>
          <w:sz w:val="28"/>
          <w:lang w:val="ru-RU"/>
        </w:rPr>
        <w:t xml:space="preserve">, </w:t>
      </w:r>
      <w:r w:rsidR="00B11290">
        <w:rPr>
          <w:rFonts w:ascii="Times New Roman" w:hAnsi="Times New Roman"/>
          <w:sz w:val="28"/>
          <w:lang w:val="en-US"/>
        </w:rPr>
        <w:t>f</w:t>
      </w:r>
      <w:r w:rsidR="00B11290" w:rsidRPr="00C60652">
        <w:rPr>
          <w:rFonts w:ascii="Times New Roman" w:hAnsi="Times New Roman"/>
          <w:sz w:val="28"/>
          <w:lang w:val="ru-RU"/>
        </w:rPr>
        <w:t xml:space="preserve">, </w:t>
      </w:r>
      <w:r w:rsidR="00B11290">
        <w:rPr>
          <w:rFonts w:ascii="Times New Roman" w:hAnsi="Times New Roman"/>
          <w:sz w:val="28"/>
          <w:lang w:val="en-US"/>
        </w:rPr>
        <w:t>g</w:t>
      </w:r>
      <w:r>
        <w:rPr>
          <w:rFonts w:ascii="Times New Roman" w:hAnsi="Times New Roman"/>
          <w:sz w:val="28"/>
          <w:lang w:val="ru-RU"/>
        </w:rPr>
        <w:t xml:space="preserve"> </w:t>
      </w:r>
      <w:r w:rsidR="00B11290" w:rsidRPr="00B11290">
        <w:rPr>
          <w:rFonts w:ascii="Times New Roman" w:hAnsi="Times New Roman"/>
          <w:sz w:val="28"/>
          <w:lang w:val="ru-RU"/>
        </w:rPr>
        <w:t>приведены в задании. Начинать с окаймляющих цепей</w:t>
      </w:r>
      <w:r w:rsidR="00746AED" w:rsidRPr="00746AED">
        <w:rPr>
          <w:rFonts w:ascii="Times New Roman" w:hAnsi="Times New Roman"/>
          <w:sz w:val="28"/>
          <w:lang w:val="ru-RU"/>
        </w:rPr>
        <w:t>.</w:t>
      </w:r>
    </w:p>
    <w:p w14:paraId="647C1D53" w14:textId="579ADE96" w:rsidR="00A0423F" w:rsidRPr="00BE5296" w:rsidRDefault="00A0423F" w:rsidP="003057E7">
      <w:pPr>
        <w:jc w:val="both"/>
        <w:rPr>
          <w:rFonts w:ascii="Times New Roman" w:hAnsi="Times New Roman"/>
          <w:sz w:val="28"/>
          <w:lang w:val="ru-RU"/>
        </w:rPr>
      </w:pPr>
      <w:r w:rsidRPr="003057E7">
        <w:rPr>
          <w:rFonts w:ascii="Times New Roman" w:hAnsi="Times New Roman" w:cs="Times New Roman"/>
          <w:sz w:val="32"/>
          <w:lang w:val="ru-RU"/>
        </w:rPr>
        <w:t>Дано:</w:t>
      </w:r>
      <w:r w:rsidR="003057E7" w:rsidRPr="00BE5296">
        <w:rPr>
          <w:rFonts w:ascii="Times New Roman" w:hAnsi="Times New Roman"/>
          <w:sz w:val="28"/>
          <w:lang w:val="ru-RU"/>
        </w:rPr>
        <w:t xml:space="preserve"> </w:t>
      </w:r>
      <w:r w:rsidR="0064320A">
        <w:rPr>
          <w:rFonts w:ascii="Times New Roman" w:hAnsi="Times New Roman"/>
          <w:sz w:val="28"/>
        </w:rPr>
        <w:t>5,5,5,8,3,8,6</w:t>
      </w:r>
    </w:p>
    <w:p w14:paraId="087DEEF1" w14:textId="63ABFBDA" w:rsidR="005048C7" w:rsidRDefault="00A0423F" w:rsidP="005C341C">
      <w:pPr>
        <w:spacing w:after="0" w:line="360" w:lineRule="auto"/>
        <w:jc w:val="both"/>
        <w:rPr>
          <w:rFonts w:ascii="Times New Roman" w:hAnsi="Times New Roman" w:cs="Times New Roman"/>
          <w:sz w:val="32"/>
          <w:lang w:val="ru-RU"/>
        </w:rPr>
      </w:pPr>
      <w:r>
        <w:rPr>
          <w:rFonts w:ascii="Times New Roman" w:hAnsi="Times New Roman" w:cs="Times New Roman"/>
          <w:sz w:val="32"/>
          <w:lang w:val="ru-RU"/>
        </w:rPr>
        <w:t>Решение:</w:t>
      </w:r>
      <w:r w:rsidR="00E823A6">
        <w:rPr>
          <w:rFonts w:ascii="Times New Roman" w:hAnsi="Times New Roman" w:cs="Times New Roman"/>
          <w:sz w:val="32"/>
          <w:lang w:val="ru-RU"/>
        </w:rPr>
        <w:t xml:space="preserve"> </w:t>
      </w:r>
    </w:p>
    <w:p w14:paraId="737F0585" w14:textId="6DB8AEEF" w:rsidR="00ED5498" w:rsidRDefault="00004E64" w:rsidP="007A7735">
      <w:pPr>
        <w:spacing w:after="0" w:line="360" w:lineRule="auto"/>
        <w:jc w:val="both"/>
        <w:rPr>
          <w:rFonts w:ascii="Calibri" w:hAnsi="Calibri" w:cs="Calibri"/>
          <w:color w:val="000000"/>
          <w:sz w:val="28"/>
          <w:szCs w:val="23"/>
          <w:shd w:val="clear" w:color="auto" w:fill="FFFFFF"/>
          <w:lang w:val="ru-RU"/>
        </w:rPr>
      </w:pPr>
      <w:r w:rsidRPr="00004E64">
        <w:rPr>
          <w:rFonts w:ascii="Calibri" w:hAnsi="Calibri" w:cs="Calibri"/>
          <w:color w:val="000000"/>
          <w:sz w:val="28"/>
          <w:szCs w:val="23"/>
          <w:shd w:val="clear" w:color="auto" w:fill="FFFFFF"/>
          <w:lang w:val="ru-RU"/>
        </w:rPr>
        <w:drawing>
          <wp:inline distT="0" distB="0" distL="0" distR="0" wp14:anchorId="611BF98A" wp14:editId="09410092">
            <wp:extent cx="3129725" cy="242213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29725" cy="2422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3A631" w14:textId="77777777" w:rsidR="007A7735" w:rsidRDefault="007A7735" w:rsidP="007A7735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  <w:r w:rsidRPr="007A7735">
        <w:rPr>
          <w:rFonts w:ascii="Calibri" w:hAnsi="Calibri" w:cs="Calibri"/>
          <w:color w:val="000000"/>
          <w:sz w:val="28"/>
          <w:szCs w:val="23"/>
          <w:shd w:val="clear" w:color="auto" w:fill="FFFFFF"/>
          <w:lang w:val="ru-RU"/>
        </w:rPr>
        <w:t>①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Построение полного потока. </w:t>
      </w:r>
      <w:r w:rsidR="00A2474E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  <w:t>Начнем с нулевого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  <w:t>.</w:t>
      </w:r>
    </w:p>
    <w:p w14:paraId="060B8EC7" w14:textId="221BE092" w:rsidR="00D84EEA" w:rsidRPr="00D84EEA" w:rsidRDefault="00A2474E" w:rsidP="00D84EEA">
      <w:pPr>
        <w:pStyle w:val="a8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Выделяем простую цепь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color w:val="4D5156"/>
                <w:sz w:val="28"/>
                <w:szCs w:val="28"/>
                <w:shd w:val="clear" w:color="auto" w:fill="FFFFFF"/>
              </w:rPr>
              <m:t>η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8"/>
            <w:shd w:val="clear" w:color="auto" w:fill="FFFFFF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5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7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9</m:t>
            </m:r>
          </m:sub>
        </m:sSub>
      </m:oMath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. Увеличиваем поток по каждой их этих дуг на одинаковую величин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3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=3</m:t>
        </m:r>
      </m:oMath>
      <w:r w:rsidR="00004E64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>.</w:t>
      </w:r>
    </w:p>
    <w:p w14:paraId="04712E34" w14:textId="129C0BAB" w:rsidR="00090D0A" w:rsidRPr="00D84EEA" w:rsidRDefault="00090D0A" w:rsidP="00090D0A">
      <w:pPr>
        <w:pStyle w:val="a8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Выделяем простую цепь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color w:val="4D5156"/>
                <w:sz w:val="28"/>
                <w:szCs w:val="28"/>
                <w:shd w:val="clear" w:color="auto" w:fill="FFFFFF"/>
              </w:rPr>
              <m:t>η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8"/>
            <w:shd w:val="clear" w:color="auto" w:fill="FFFFFF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4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7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9</m:t>
            </m:r>
          </m:sub>
        </m:sSub>
      </m:oMath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. Увеличиваем поток по каждой их этих дуг на одинаковую величин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3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=</m:t>
        </m:r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8</m:t>
        </m:r>
      </m:oMath>
      <w:r w:rsidR="00004E64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>.</w:t>
      </w:r>
    </w:p>
    <w:p w14:paraId="0506466E" w14:textId="73056004" w:rsidR="00847169" w:rsidRPr="00D84EEA" w:rsidRDefault="00847169" w:rsidP="00847169">
      <w:pPr>
        <w:pStyle w:val="a8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Выделяем простую цепь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color w:val="4D5156"/>
                <w:sz w:val="28"/>
                <w:szCs w:val="28"/>
                <w:shd w:val="clear" w:color="auto" w:fill="FFFFFF"/>
              </w:rPr>
              <m:t>η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8"/>
            <w:shd w:val="clear" w:color="auto" w:fill="FFFFFF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5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9</m:t>
            </m:r>
          </m:sub>
        </m:sSub>
      </m:oMath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. Увеличиваем поток по каждой их этих дуг на одинаковую величин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3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=5</m:t>
        </m:r>
      </m:oMath>
      <w:r w:rsidR="00004E64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>.</w:t>
      </w:r>
    </w:p>
    <w:p w14:paraId="5CC88CA7" w14:textId="77777777" w:rsidR="00E07873" w:rsidRPr="00E07873" w:rsidRDefault="00E07873" w:rsidP="00E07873">
      <w:pPr>
        <w:pStyle w:val="a8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</w:p>
    <w:p w14:paraId="14C8C055" w14:textId="032715BA" w:rsidR="00756A80" w:rsidRPr="00D0571D" w:rsidRDefault="00D0571D" w:rsidP="00D0571D">
      <w:pPr>
        <w:pStyle w:val="a8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lastRenderedPageBreak/>
        <w:t xml:space="preserve">Выделяем простую цепь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color w:val="4D5156"/>
                <w:sz w:val="28"/>
                <w:szCs w:val="28"/>
                <w:shd w:val="clear" w:color="auto" w:fill="FFFFFF"/>
              </w:rPr>
              <m:t>η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4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8"/>
            <w:shd w:val="clear" w:color="auto" w:fill="FFFFFF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3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5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8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9</m:t>
            </m:r>
          </m:sub>
        </m:sSub>
      </m:oMath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. Увеличиваем поток по каждой их этих дуг на одинаковую величин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3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4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=</m:t>
        </m:r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5</m:t>
        </m:r>
      </m:oMath>
      <w:r w:rsidR="00004E64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>.</w:t>
      </w:r>
    </w:p>
    <w:p w14:paraId="7487324D" w14:textId="409B7D31" w:rsidR="006B1DE1" w:rsidRPr="00004E64" w:rsidRDefault="006B1DE1" w:rsidP="00434C7E">
      <w:pPr>
        <w:pStyle w:val="a8"/>
        <w:numPr>
          <w:ilvl w:val="0"/>
          <w:numId w:val="6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Выделяем простую цепь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color w:val="4D5156"/>
                <w:sz w:val="28"/>
                <w:szCs w:val="28"/>
                <w:shd w:val="clear" w:color="auto" w:fill="FFFFFF"/>
              </w:rPr>
              <m:t>η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5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8"/>
            <w:shd w:val="clear" w:color="auto" w:fill="FFFFFF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6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8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9</m:t>
            </m:r>
          </m:sub>
        </m:sSub>
      </m:oMath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. Увеличиваем поток по каждой их этих дуг на одинаковую величин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3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5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=</m:t>
        </m:r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8</m:t>
        </m:r>
      </m:oMath>
      <w:r w:rsidR="00004E64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>.</w:t>
      </w:r>
    </w:p>
    <w:p w14:paraId="3A83C737" w14:textId="0B3B3E8B" w:rsidR="00004E64" w:rsidRPr="00370DFD" w:rsidRDefault="00004E64" w:rsidP="00004E64">
      <w:pPr>
        <w:pStyle w:val="a8"/>
        <w:numPr>
          <w:ilvl w:val="0"/>
          <w:numId w:val="6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Выделяем простую цепь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Arial"/>
                <w:color w:val="4D5156"/>
                <w:sz w:val="28"/>
                <w:szCs w:val="28"/>
                <w:shd w:val="clear" w:color="auto" w:fill="FFFFFF"/>
              </w:rPr>
              <m:t>η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6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8"/>
            <w:shd w:val="clear" w:color="auto" w:fill="FFFFFF"/>
            <w:lang w:val="ru-RU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5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8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  <w:shd w:val="clear" w:color="auto" w:fill="FFFFFF"/>
                <w:lang w:val="ru-RU"/>
              </w:rPr>
              <m:t>9</m:t>
            </m:r>
          </m:sub>
        </m:sSub>
      </m:oMath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. Увеличиваем поток по каждой их этих дуг на одинаковую величин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3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6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=</m:t>
        </m:r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1</m:t>
        </m:r>
      </m:oMath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>.</w:t>
      </w:r>
    </w:p>
    <w:p w14:paraId="281EA3EF" w14:textId="77777777" w:rsidR="00004E64" w:rsidRPr="00370DFD" w:rsidRDefault="00004E64" w:rsidP="00434C7E">
      <w:pPr>
        <w:pStyle w:val="a8"/>
        <w:numPr>
          <w:ilvl w:val="0"/>
          <w:numId w:val="6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</w:p>
    <w:p w14:paraId="01A1A15F" w14:textId="77777777" w:rsidR="00370DFD" w:rsidRPr="00370DFD" w:rsidRDefault="00370DFD" w:rsidP="00370DFD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  <w:r w:rsidRPr="00370DFD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  <w:t>Больше нет цеп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  <w:t>и</w:t>
      </w:r>
      <w:r w:rsidRPr="00370DFD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 из </w:t>
      </w: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3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1</m:t>
            </m:r>
          </m:sub>
        </m:sSub>
        <m:r>
          <w:rPr>
            <w:rFonts w:ascii="Cambria Math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 xml:space="preserve"> в 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3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9</m:t>
            </m:r>
          </m:sub>
        </m:sSub>
      </m:oMath>
      <w:r w:rsidRPr="00370DFD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  <w:t>, по которой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 можно было бы увеличить поток, значит, </w:t>
      </w:r>
      <w:r w:rsidRPr="00370DFD"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  <w:t>полный поток построен</w:t>
      </w: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  <w:lang w:val="ru-RU"/>
        </w:rPr>
        <w:t>.</w:t>
      </w:r>
    </w:p>
    <w:p w14:paraId="30B8747B" w14:textId="25C370C2" w:rsidR="009E7863" w:rsidRDefault="009E7863" w:rsidP="009E7863">
      <w:pPr>
        <w:spacing w:after="0" w:line="360" w:lineRule="auto"/>
        <w:jc w:val="both"/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Величина полного потока равн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color w:val="000000"/>
                <w:sz w:val="28"/>
                <w:szCs w:val="23"/>
                <w:shd w:val="clear" w:color="auto" w:fill="FFFFFF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Ф</m:t>
            </m:r>
          </m:e>
          <m:sub>
            <m:r>
              <w:rPr>
                <w:rFonts w:ascii="Cambria Math" w:eastAsiaTheme="minorEastAsia" w:hAnsi="Cambria Math" w:cs="Times New Roman"/>
                <w:color w:val="000000"/>
                <w:sz w:val="28"/>
                <w:szCs w:val="23"/>
                <w:shd w:val="clear" w:color="auto" w:fill="FFFFFF"/>
                <w:lang w:val="ru-RU"/>
              </w:rPr>
              <m:t>пол.</m:t>
            </m:r>
          </m:sub>
        </m:sSub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=</m:t>
        </m:r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3+8+5+5+8+1</m:t>
        </m:r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=</m:t>
        </m:r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30</m:t>
        </m:r>
      </m:oMath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>.</w:t>
      </w:r>
    </w:p>
    <w:p w14:paraId="2F596AA7" w14:textId="77777777" w:rsidR="00AD235D" w:rsidRDefault="00AD235D" w:rsidP="009E7863">
      <w:pPr>
        <w:spacing w:after="0" w:line="360" w:lineRule="auto"/>
        <w:jc w:val="both"/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</w:pPr>
      <w:r>
        <w:rPr>
          <w:rFonts w:ascii="Calibri" w:eastAsiaTheme="minorEastAsia" w:hAnsi="Calibri" w:cs="Calibri"/>
          <w:color w:val="000000"/>
          <w:sz w:val="28"/>
          <w:szCs w:val="23"/>
          <w:shd w:val="clear" w:color="auto" w:fill="FFFFFF"/>
          <w:lang w:val="ru-RU"/>
        </w:rPr>
        <w:t>②</w:t>
      </w:r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>Построение максимального потока</w:t>
      </w:r>
      <w:r w:rsidR="000C4886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. </w:t>
      </w:r>
      <w:r w:rsidR="000C4886" w:rsidRPr="000C4886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Для </w:t>
      </w:r>
      <w:r w:rsidR="000C4886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>этого</w:t>
      </w:r>
      <w:r w:rsidR="000C4886" w:rsidRPr="000C4886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 построим орграф приращений </w:t>
      </w:r>
      <m:oMath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I</m:t>
        </m:r>
      </m:oMath>
      <w:r w:rsidR="000C4886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 и </w:t>
      </w:r>
      <w:r w:rsidR="000C4886" w:rsidRPr="000C4886"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>модифицированный орграф приращений.</w:t>
      </w:r>
    </w:p>
    <w:p w14:paraId="145D5117" w14:textId="386249EB" w:rsidR="007265B9" w:rsidRDefault="001E0D7A" w:rsidP="0043031E">
      <w:pPr>
        <w:spacing w:after="0" w:line="360" w:lineRule="auto"/>
        <w:jc w:val="both"/>
        <w:rPr>
          <w:rFonts w:ascii="Times New Roman" w:hAnsi="Times New Roman" w:cs="Times New Roman"/>
          <w:noProof/>
          <w:color w:val="000000"/>
          <w:sz w:val="28"/>
          <w:szCs w:val="23"/>
          <w:shd w:val="clear" w:color="auto" w:fill="FFFFFF"/>
          <w:lang w:val="ru-RU" w:eastAsia="ru-RU"/>
        </w:rPr>
      </w:pPr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Орграф приращений </w:t>
      </w:r>
      <m:oMath>
        <m:r>
          <w:rPr>
            <w:rFonts w:ascii="Cambria Math" w:eastAsiaTheme="minorEastAsia" w:hAnsi="Cambria Math" w:cs="Times New Roman"/>
            <w:color w:val="000000"/>
            <w:sz w:val="28"/>
            <w:szCs w:val="23"/>
            <w:shd w:val="clear" w:color="auto" w:fill="FFFFFF"/>
            <w:lang w:val="ru-RU"/>
          </w:rPr>
          <m:t>I</m:t>
        </m:r>
      </m:oMath>
      <w:r>
        <w:rPr>
          <w:rFonts w:ascii="Times New Roman" w:eastAsiaTheme="minorEastAsia" w:hAnsi="Times New Roman" w:cs="Times New Roman"/>
          <w:color w:val="000000"/>
          <w:sz w:val="28"/>
          <w:szCs w:val="23"/>
          <w:shd w:val="clear" w:color="auto" w:fill="FFFFFF"/>
          <w:lang w:val="ru-RU"/>
        </w:rPr>
        <w:t xml:space="preserve"> имеет следующий вид:</w:t>
      </w:r>
    </w:p>
    <w:p w14:paraId="26EBB35E" w14:textId="04A8DD86" w:rsidR="0043031E" w:rsidRDefault="005F6239" w:rsidP="00B35E5F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w:r w:rsidRPr="005F6239">
        <w:rPr>
          <w:rFonts w:ascii="Times New Roman" w:eastAsiaTheme="minorEastAsia" w:hAnsi="Times New Roman" w:cs="Times New Roman"/>
          <w:sz w:val="28"/>
          <w:lang w:val="ru-RU"/>
        </w:rPr>
        <w:drawing>
          <wp:inline distT="0" distB="0" distL="0" distR="0" wp14:anchorId="5D4719FF" wp14:editId="14F56A52">
            <wp:extent cx="3039762" cy="1833206"/>
            <wp:effectExtent l="0" t="0" r="825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60093" cy="1845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CE109" w14:textId="77777777" w:rsidR="00277A9A" w:rsidRDefault="00B35E5F" w:rsidP="00B35E5F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w:r>
        <w:rPr>
          <w:rFonts w:ascii="Times New Roman" w:eastAsiaTheme="minorEastAsia" w:hAnsi="Times New Roman" w:cs="Times New Roman"/>
          <w:sz w:val="28"/>
          <w:lang w:val="ru-RU"/>
        </w:rPr>
        <w:t>Модифицированный орграф приращений имеет следующий вид:</w:t>
      </w:r>
    </w:p>
    <w:p w14:paraId="38C7108E" w14:textId="59490B42" w:rsidR="00705814" w:rsidRDefault="0044575A" w:rsidP="008D182F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lang w:val="ru-RU"/>
        </w:rPr>
      </w:pPr>
      <w:r w:rsidRPr="0044575A">
        <w:rPr>
          <w:rFonts w:ascii="Times New Roman" w:eastAsiaTheme="minorEastAsia" w:hAnsi="Times New Roman" w:cs="Times New Roman"/>
          <w:noProof/>
          <w:sz w:val="28"/>
          <w:lang w:val="ru-RU" w:eastAsia="ru-RU"/>
        </w:rPr>
        <w:drawing>
          <wp:inline distT="0" distB="0" distL="0" distR="0" wp14:anchorId="6241BF10" wp14:editId="42469DB9">
            <wp:extent cx="3303270" cy="2184675"/>
            <wp:effectExtent l="0" t="0" r="0" b="635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07197" cy="2187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F9D23" w14:textId="4FF473DF" w:rsidR="00705814" w:rsidRPr="003859A0" w:rsidRDefault="0044575A" w:rsidP="003859A0">
      <w:pPr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 т. Форда-</w:t>
      </w:r>
      <w:proofErr w:type="spellStart"/>
      <w:r>
        <w:rPr>
          <w:rFonts w:ascii="Times New Roman" w:hAnsi="Times New Roman" w:cs="Times New Roman"/>
          <w:sz w:val="28"/>
          <w:lang w:val="ru-RU"/>
        </w:rPr>
        <w:t>Фалкерсона</w:t>
      </w:r>
      <w:proofErr w:type="spellEnd"/>
      <w:r>
        <w:rPr>
          <w:rFonts w:ascii="Times New Roman" w:hAnsi="Times New Roman" w:cs="Times New Roman"/>
          <w:sz w:val="28"/>
          <w:lang w:val="ru-RU"/>
        </w:rPr>
        <w:t xml:space="preserve"> орграф приращений максимальный, так как нет цепи из источника в сток.</w:t>
      </w:r>
    </w:p>
    <w:sectPr w:rsidR="00705814" w:rsidRPr="003859A0" w:rsidSect="00B17FFD">
      <w:headerReference w:type="default" r:id="rId14"/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1DBF24" w14:textId="77777777" w:rsidR="00A8397F" w:rsidRDefault="00A8397F" w:rsidP="00530087">
      <w:pPr>
        <w:spacing w:after="0" w:line="240" w:lineRule="auto"/>
      </w:pPr>
      <w:r>
        <w:separator/>
      </w:r>
    </w:p>
  </w:endnote>
  <w:endnote w:type="continuationSeparator" w:id="0">
    <w:p w14:paraId="5C6D8325" w14:textId="77777777" w:rsidR="00A8397F" w:rsidRDefault="00A8397F" w:rsidP="0053008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YS Tex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5C3AF1" w14:textId="77777777" w:rsidR="00A8397F" w:rsidRDefault="00A8397F" w:rsidP="00530087">
      <w:pPr>
        <w:spacing w:after="0" w:line="240" w:lineRule="auto"/>
      </w:pPr>
      <w:r>
        <w:separator/>
      </w:r>
    </w:p>
  </w:footnote>
  <w:footnote w:type="continuationSeparator" w:id="0">
    <w:p w14:paraId="1880D8E5" w14:textId="77777777" w:rsidR="00A8397F" w:rsidRDefault="00A8397F" w:rsidP="0053008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C405B1" w14:textId="36984732" w:rsidR="006840C8" w:rsidRPr="006260A1" w:rsidRDefault="006840C8" w:rsidP="00530087">
    <w:pPr>
      <w:pStyle w:val="a4"/>
      <w:jc w:val="right"/>
      <w:rPr>
        <w:rFonts w:ascii="Times New Roman" w:hAnsi="Times New Roman" w:cs="Times New Roman"/>
        <w:color w:val="000000" w:themeColor="text1"/>
        <w:sz w:val="28"/>
        <w:lang w:val="ru-RU"/>
      </w:rPr>
    </w:pPr>
    <w:r>
      <w:rPr>
        <w:rFonts w:ascii="Times New Roman" w:hAnsi="Times New Roman" w:cs="Times New Roman"/>
        <w:color w:val="000000" w:themeColor="text1"/>
        <w:sz w:val="28"/>
        <w:lang w:val="ru-RU"/>
      </w:rPr>
      <w:t>М8О-106Б-21</w:t>
    </w:r>
    <w:r w:rsidRPr="00794C31">
      <w:rPr>
        <w:rFonts w:ascii="Times New Roman" w:hAnsi="Times New Roman" w:cs="Times New Roman"/>
        <w:color w:val="000000" w:themeColor="text1"/>
        <w:sz w:val="28"/>
        <w:lang w:val="ru-RU"/>
      </w:rPr>
      <w:ptab w:relativeTo="margin" w:alignment="center" w:leader="none"/>
    </w:r>
    <w:r>
      <w:rPr>
        <w:rFonts w:ascii="Times New Roman" w:hAnsi="Times New Roman" w:cs="Times New Roman"/>
        <w:color w:val="000000" w:themeColor="text1"/>
        <w:sz w:val="28"/>
        <w:lang w:val="ru-RU"/>
      </w:rPr>
      <w:t xml:space="preserve">Вариант </w:t>
    </w:r>
    <w:r w:rsidR="00482371">
      <w:rPr>
        <w:rFonts w:ascii="Times New Roman" w:hAnsi="Times New Roman" w:cs="Times New Roman"/>
        <w:color w:val="000000" w:themeColor="text1"/>
        <w:sz w:val="28"/>
        <w:lang w:val="ru-RU"/>
      </w:rPr>
      <w:t>15</w:t>
    </w:r>
    <w:r w:rsidRPr="00794C31">
      <w:rPr>
        <w:rFonts w:ascii="Times New Roman" w:hAnsi="Times New Roman" w:cs="Times New Roman"/>
        <w:color w:val="000000" w:themeColor="text1"/>
        <w:sz w:val="28"/>
        <w:lang w:val="ru-RU"/>
      </w:rPr>
      <w:ptab w:relativeTo="margin" w:alignment="right" w:leader="none"/>
    </w:r>
    <w:r w:rsidR="00FA5920">
      <w:rPr>
        <w:rFonts w:ascii="Times New Roman" w:hAnsi="Times New Roman" w:cs="Times New Roman"/>
        <w:color w:val="000000" w:themeColor="text1"/>
        <w:sz w:val="28"/>
        <w:lang w:val="ru-RU"/>
      </w:rPr>
      <w:t>Петров Илья Олегович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D4417B"/>
    <w:multiLevelType w:val="hybridMultilevel"/>
    <w:tmpl w:val="62CCA0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927652D"/>
    <w:multiLevelType w:val="hybridMultilevel"/>
    <w:tmpl w:val="28DCE7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F0204B"/>
    <w:multiLevelType w:val="hybridMultilevel"/>
    <w:tmpl w:val="D0FE1D24"/>
    <w:lvl w:ilvl="0" w:tplc="3326923C">
      <w:start w:val="1"/>
      <w:numFmt w:val="decimal"/>
      <w:lvlText w:val="%1)"/>
      <w:lvlJc w:val="left"/>
      <w:pPr>
        <w:ind w:left="72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D1E123E"/>
    <w:multiLevelType w:val="hybridMultilevel"/>
    <w:tmpl w:val="8FEAA4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D3A1569"/>
    <w:multiLevelType w:val="hybridMultilevel"/>
    <w:tmpl w:val="0F905710"/>
    <w:lvl w:ilvl="0" w:tplc="70F2739A">
      <w:start w:val="1"/>
      <w:numFmt w:val="russianLower"/>
      <w:lvlText w:val="%1)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48E630E"/>
    <w:multiLevelType w:val="hybridMultilevel"/>
    <w:tmpl w:val="4EE4E7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A854E25"/>
    <w:multiLevelType w:val="hybridMultilevel"/>
    <w:tmpl w:val="F1B8AA8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EF030D6"/>
    <w:multiLevelType w:val="hybridMultilevel"/>
    <w:tmpl w:val="915872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4F07F7E"/>
    <w:multiLevelType w:val="hybridMultilevel"/>
    <w:tmpl w:val="4EE4E7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899516264">
    <w:abstractNumId w:val="4"/>
  </w:num>
  <w:num w:numId="2" w16cid:durableId="1861894340">
    <w:abstractNumId w:val="2"/>
  </w:num>
  <w:num w:numId="3" w16cid:durableId="1759212686">
    <w:abstractNumId w:val="0"/>
  </w:num>
  <w:num w:numId="4" w16cid:durableId="977801052">
    <w:abstractNumId w:val="1"/>
  </w:num>
  <w:num w:numId="5" w16cid:durableId="1884320685">
    <w:abstractNumId w:val="6"/>
  </w:num>
  <w:num w:numId="6" w16cid:durableId="1768883389">
    <w:abstractNumId w:val="8"/>
  </w:num>
  <w:num w:numId="7" w16cid:durableId="1640960826">
    <w:abstractNumId w:val="3"/>
  </w:num>
  <w:num w:numId="8" w16cid:durableId="1146245920">
    <w:abstractNumId w:val="5"/>
  </w:num>
  <w:num w:numId="9" w16cid:durableId="40507992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40C36"/>
    <w:rsid w:val="00004E64"/>
    <w:rsid w:val="00010EF3"/>
    <w:rsid w:val="00012275"/>
    <w:rsid w:val="000249D5"/>
    <w:rsid w:val="00025314"/>
    <w:rsid w:val="0003233E"/>
    <w:rsid w:val="000377CC"/>
    <w:rsid w:val="00042FFB"/>
    <w:rsid w:val="000527CE"/>
    <w:rsid w:val="00071881"/>
    <w:rsid w:val="00072498"/>
    <w:rsid w:val="0008208D"/>
    <w:rsid w:val="00090D0A"/>
    <w:rsid w:val="000918CF"/>
    <w:rsid w:val="000923CF"/>
    <w:rsid w:val="000A690D"/>
    <w:rsid w:val="000C4886"/>
    <w:rsid w:val="000D1C57"/>
    <w:rsid w:val="000E50C4"/>
    <w:rsid w:val="000E6951"/>
    <w:rsid w:val="000F5DD6"/>
    <w:rsid w:val="00105533"/>
    <w:rsid w:val="00120B8B"/>
    <w:rsid w:val="00120F13"/>
    <w:rsid w:val="001273C7"/>
    <w:rsid w:val="001301C5"/>
    <w:rsid w:val="001357F6"/>
    <w:rsid w:val="00140DF3"/>
    <w:rsid w:val="00141556"/>
    <w:rsid w:val="00142884"/>
    <w:rsid w:val="0014588C"/>
    <w:rsid w:val="0014799D"/>
    <w:rsid w:val="00152CD9"/>
    <w:rsid w:val="00154181"/>
    <w:rsid w:val="001541FB"/>
    <w:rsid w:val="00165858"/>
    <w:rsid w:val="001704B4"/>
    <w:rsid w:val="001852E5"/>
    <w:rsid w:val="001A274D"/>
    <w:rsid w:val="001A39D7"/>
    <w:rsid w:val="001A46E7"/>
    <w:rsid w:val="001B3B40"/>
    <w:rsid w:val="001B55C4"/>
    <w:rsid w:val="001C1464"/>
    <w:rsid w:val="001C341F"/>
    <w:rsid w:val="001C4569"/>
    <w:rsid w:val="001D0143"/>
    <w:rsid w:val="001E0D7A"/>
    <w:rsid w:val="001E34FB"/>
    <w:rsid w:val="001E4AD1"/>
    <w:rsid w:val="001F13EB"/>
    <w:rsid w:val="001F5F2B"/>
    <w:rsid w:val="001F6BD7"/>
    <w:rsid w:val="001F784E"/>
    <w:rsid w:val="0020344A"/>
    <w:rsid w:val="0020517A"/>
    <w:rsid w:val="002162FD"/>
    <w:rsid w:val="00223807"/>
    <w:rsid w:val="002247A1"/>
    <w:rsid w:val="002305E6"/>
    <w:rsid w:val="00230D9B"/>
    <w:rsid w:val="00232E8C"/>
    <w:rsid w:val="00242FF7"/>
    <w:rsid w:val="00243EDC"/>
    <w:rsid w:val="0025652E"/>
    <w:rsid w:val="00256C04"/>
    <w:rsid w:val="0026000E"/>
    <w:rsid w:val="00264020"/>
    <w:rsid w:val="00265C6E"/>
    <w:rsid w:val="00265FB6"/>
    <w:rsid w:val="00277668"/>
    <w:rsid w:val="00277A9A"/>
    <w:rsid w:val="0028277D"/>
    <w:rsid w:val="0029591B"/>
    <w:rsid w:val="00295E08"/>
    <w:rsid w:val="002B60B1"/>
    <w:rsid w:val="002C5813"/>
    <w:rsid w:val="002E4AD5"/>
    <w:rsid w:val="002F10D6"/>
    <w:rsid w:val="002F181E"/>
    <w:rsid w:val="002F64FF"/>
    <w:rsid w:val="00302F88"/>
    <w:rsid w:val="00304E0C"/>
    <w:rsid w:val="003057E7"/>
    <w:rsid w:val="0031186B"/>
    <w:rsid w:val="003131DF"/>
    <w:rsid w:val="00317CA4"/>
    <w:rsid w:val="00320E8F"/>
    <w:rsid w:val="00337B61"/>
    <w:rsid w:val="00344853"/>
    <w:rsid w:val="00370DFD"/>
    <w:rsid w:val="003843A1"/>
    <w:rsid w:val="00384907"/>
    <w:rsid w:val="003859A0"/>
    <w:rsid w:val="003903BE"/>
    <w:rsid w:val="00392EC3"/>
    <w:rsid w:val="003B4D3E"/>
    <w:rsid w:val="003B601E"/>
    <w:rsid w:val="003C0766"/>
    <w:rsid w:val="003C2F35"/>
    <w:rsid w:val="003D3AA3"/>
    <w:rsid w:val="003E4DCB"/>
    <w:rsid w:val="003F3108"/>
    <w:rsid w:val="004022C6"/>
    <w:rsid w:val="00402597"/>
    <w:rsid w:val="004137F2"/>
    <w:rsid w:val="004215B7"/>
    <w:rsid w:val="0043031E"/>
    <w:rsid w:val="00431DCA"/>
    <w:rsid w:val="0043462D"/>
    <w:rsid w:val="00434C7E"/>
    <w:rsid w:val="00444959"/>
    <w:rsid w:val="0044575A"/>
    <w:rsid w:val="0045732D"/>
    <w:rsid w:val="004667C5"/>
    <w:rsid w:val="0047648D"/>
    <w:rsid w:val="004768C2"/>
    <w:rsid w:val="00480F84"/>
    <w:rsid w:val="00482371"/>
    <w:rsid w:val="0048537E"/>
    <w:rsid w:val="00492146"/>
    <w:rsid w:val="00493257"/>
    <w:rsid w:val="004A2F92"/>
    <w:rsid w:val="004C0C88"/>
    <w:rsid w:val="004C2E8D"/>
    <w:rsid w:val="004D1510"/>
    <w:rsid w:val="004D1767"/>
    <w:rsid w:val="004D38F3"/>
    <w:rsid w:val="004D4D3B"/>
    <w:rsid w:val="004E5738"/>
    <w:rsid w:val="004F488D"/>
    <w:rsid w:val="004F5AE3"/>
    <w:rsid w:val="005048C7"/>
    <w:rsid w:val="00504A4C"/>
    <w:rsid w:val="005201C3"/>
    <w:rsid w:val="00521226"/>
    <w:rsid w:val="00530087"/>
    <w:rsid w:val="00535E8C"/>
    <w:rsid w:val="0053695A"/>
    <w:rsid w:val="00541389"/>
    <w:rsid w:val="00542B2F"/>
    <w:rsid w:val="00547EF6"/>
    <w:rsid w:val="0056162C"/>
    <w:rsid w:val="00564E40"/>
    <w:rsid w:val="005671F5"/>
    <w:rsid w:val="005678D7"/>
    <w:rsid w:val="00580386"/>
    <w:rsid w:val="00596315"/>
    <w:rsid w:val="0059726E"/>
    <w:rsid w:val="005A6F61"/>
    <w:rsid w:val="005B14A0"/>
    <w:rsid w:val="005C341C"/>
    <w:rsid w:val="005C5CFF"/>
    <w:rsid w:val="005D625D"/>
    <w:rsid w:val="005D75FA"/>
    <w:rsid w:val="005F41CA"/>
    <w:rsid w:val="005F6239"/>
    <w:rsid w:val="006241F3"/>
    <w:rsid w:val="006260A1"/>
    <w:rsid w:val="0063259C"/>
    <w:rsid w:val="00641B6D"/>
    <w:rsid w:val="00641BA7"/>
    <w:rsid w:val="0064320A"/>
    <w:rsid w:val="006536C7"/>
    <w:rsid w:val="00670724"/>
    <w:rsid w:val="00670F28"/>
    <w:rsid w:val="00682615"/>
    <w:rsid w:val="006840C8"/>
    <w:rsid w:val="00693677"/>
    <w:rsid w:val="006A1781"/>
    <w:rsid w:val="006A2DD9"/>
    <w:rsid w:val="006A7B4B"/>
    <w:rsid w:val="006B1DE1"/>
    <w:rsid w:val="006B1FBA"/>
    <w:rsid w:val="006B31CF"/>
    <w:rsid w:val="006C3704"/>
    <w:rsid w:val="006D3E67"/>
    <w:rsid w:val="006D440F"/>
    <w:rsid w:val="006F3819"/>
    <w:rsid w:val="00704A0A"/>
    <w:rsid w:val="00705814"/>
    <w:rsid w:val="00723154"/>
    <w:rsid w:val="007265B9"/>
    <w:rsid w:val="00727AB0"/>
    <w:rsid w:val="00746AED"/>
    <w:rsid w:val="00756A80"/>
    <w:rsid w:val="007576E6"/>
    <w:rsid w:val="00760A94"/>
    <w:rsid w:val="0076432B"/>
    <w:rsid w:val="00774257"/>
    <w:rsid w:val="007774C9"/>
    <w:rsid w:val="0078364D"/>
    <w:rsid w:val="00787D40"/>
    <w:rsid w:val="00790D0F"/>
    <w:rsid w:val="00794C31"/>
    <w:rsid w:val="007953BB"/>
    <w:rsid w:val="00797794"/>
    <w:rsid w:val="007A24EB"/>
    <w:rsid w:val="007A25A9"/>
    <w:rsid w:val="007A7735"/>
    <w:rsid w:val="007B4990"/>
    <w:rsid w:val="007C068E"/>
    <w:rsid w:val="007C7015"/>
    <w:rsid w:val="007D04DA"/>
    <w:rsid w:val="007E6A82"/>
    <w:rsid w:val="007F236D"/>
    <w:rsid w:val="008018CA"/>
    <w:rsid w:val="00805AE6"/>
    <w:rsid w:val="00813F29"/>
    <w:rsid w:val="00826CA7"/>
    <w:rsid w:val="00830A79"/>
    <w:rsid w:val="00836E3D"/>
    <w:rsid w:val="00837479"/>
    <w:rsid w:val="00840C36"/>
    <w:rsid w:val="008418FB"/>
    <w:rsid w:val="00847169"/>
    <w:rsid w:val="0086091C"/>
    <w:rsid w:val="00866930"/>
    <w:rsid w:val="00884363"/>
    <w:rsid w:val="00885245"/>
    <w:rsid w:val="0089050A"/>
    <w:rsid w:val="00890B49"/>
    <w:rsid w:val="00892520"/>
    <w:rsid w:val="008A25A5"/>
    <w:rsid w:val="008B0852"/>
    <w:rsid w:val="008B7257"/>
    <w:rsid w:val="008D182F"/>
    <w:rsid w:val="008D2E3B"/>
    <w:rsid w:val="008D7562"/>
    <w:rsid w:val="008E1DF6"/>
    <w:rsid w:val="008E4503"/>
    <w:rsid w:val="009159A8"/>
    <w:rsid w:val="00915FD7"/>
    <w:rsid w:val="00926626"/>
    <w:rsid w:val="00940B4A"/>
    <w:rsid w:val="00942C8F"/>
    <w:rsid w:val="00963605"/>
    <w:rsid w:val="00967404"/>
    <w:rsid w:val="009868F9"/>
    <w:rsid w:val="009869AA"/>
    <w:rsid w:val="009A136C"/>
    <w:rsid w:val="009C4B21"/>
    <w:rsid w:val="009C52E4"/>
    <w:rsid w:val="009D529B"/>
    <w:rsid w:val="009E7863"/>
    <w:rsid w:val="00A0132F"/>
    <w:rsid w:val="00A0423F"/>
    <w:rsid w:val="00A2474E"/>
    <w:rsid w:val="00A25D29"/>
    <w:rsid w:val="00A26E9E"/>
    <w:rsid w:val="00A26F77"/>
    <w:rsid w:val="00A35158"/>
    <w:rsid w:val="00A40AB6"/>
    <w:rsid w:val="00A5271E"/>
    <w:rsid w:val="00A54463"/>
    <w:rsid w:val="00A54FF1"/>
    <w:rsid w:val="00A659F4"/>
    <w:rsid w:val="00A75078"/>
    <w:rsid w:val="00A77D2C"/>
    <w:rsid w:val="00A8397F"/>
    <w:rsid w:val="00A857ED"/>
    <w:rsid w:val="00AA32D0"/>
    <w:rsid w:val="00AA3C6E"/>
    <w:rsid w:val="00AA5B76"/>
    <w:rsid w:val="00AB1552"/>
    <w:rsid w:val="00AB2FEE"/>
    <w:rsid w:val="00AC129C"/>
    <w:rsid w:val="00AC7265"/>
    <w:rsid w:val="00AD235D"/>
    <w:rsid w:val="00AE3E1E"/>
    <w:rsid w:val="00AF05E0"/>
    <w:rsid w:val="00B11290"/>
    <w:rsid w:val="00B130DC"/>
    <w:rsid w:val="00B1374C"/>
    <w:rsid w:val="00B17FFD"/>
    <w:rsid w:val="00B326C2"/>
    <w:rsid w:val="00B34711"/>
    <w:rsid w:val="00B35E5F"/>
    <w:rsid w:val="00B526E0"/>
    <w:rsid w:val="00B5468B"/>
    <w:rsid w:val="00B55EF5"/>
    <w:rsid w:val="00B857B0"/>
    <w:rsid w:val="00B87BE8"/>
    <w:rsid w:val="00BA1EE5"/>
    <w:rsid w:val="00BB3D5B"/>
    <w:rsid w:val="00BC2BD6"/>
    <w:rsid w:val="00BC642B"/>
    <w:rsid w:val="00BD0383"/>
    <w:rsid w:val="00BD0A8D"/>
    <w:rsid w:val="00BD277D"/>
    <w:rsid w:val="00BE5296"/>
    <w:rsid w:val="00BE7171"/>
    <w:rsid w:val="00BF0459"/>
    <w:rsid w:val="00BF613D"/>
    <w:rsid w:val="00C04751"/>
    <w:rsid w:val="00C06DC4"/>
    <w:rsid w:val="00C074D1"/>
    <w:rsid w:val="00C1064C"/>
    <w:rsid w:val="00C2767C"/>
    <w:rsid w:val="00C34A56"/>
    <w:rsid w:val="00C41349"/>
    <w:rsid w:val="00C60652"/>
    <w:rsid w:val="00C67FD1"/>
    <w:rsid w:val="00C70371"/>
    <w:rsid w:val="00C777D5"/>
    <w:rsid w:val="00C805E0"/>
    <w:rsid w:val="00C9495E"/>
    <w:rsid w:val="00CA3577"/>
    <w:rsid w:val="00CA3B3C"/>
    <w:rsid w:val="00CA7A7A"/>
    <w:rsid w:val="00CB4B6F"/>
    <w:rsid w:val="00CC5C9B"/>
    <w:rsid w:val="00CC6200"/>
    <w:rsid w:val="00CC6988"/>
    <w:rsid w:val="00CD2DD7"/>
    <w:rsid w:val="00CD504B"/>
    <w:rsid w:val="00CF00D7"/>
    <w:rsid w:val="00CF2936"/>
    <w:rsid w:val="00CF4A1A"/>
    <w:rsid w:val="00CF4A73"/>
    <w:rsid w:val="00D02F68"/>
    <w:rsid w:val="00D0571D"/>
    <w:rsid w:val="00D0771F"/>
    <w:rsid w:val="00D078D7"/>
    <w:rsid w:val="00D15C68"/>
    <w:rsid w:val="00D24106"/>
    <w:rsid w:val="00D34647"/>
    <w:rsid w:val="00D416E7"/>
    <w:rsid w:val="00D658EC"/>
    <w:rsid w:val="00D77769"/>
    <w:rsid w:val="00D778E8"/>
    <w:rsid w:val="00D81FAD"/>
    <w:rsid w:val="00D84EEA"/>
    <w:rsid w:val="00D90D69"/>
    <w:rsid w:val="00D93E84"/>
    <w:rsid w:val="00D94D47"/>
    <w:rsid w:val="00DA4EB9"/>
    <w:rsid w:val="00DA6975"/>
    <w:rsid w:val="00DA730C"/>
    <w:rsid w:val="00DC035A"/>
    <w:rsid w:val="00DD095F"/>
    <w:rsid w:val="00DD6F0E"/>
    <w:rsid w:val="00DE0707"/>
    <w:rsid w:val="00DE3BAB"/>
    <w:rsid w:val="00DF7DAE"/>
    <w:rsid w:val="00E01D92"/>
    <w:rsid w:val="00E06A22"/>
    <w:rsid w:val="00E07873"/>
    <w:rsid w:val="00E2175D"/>
    <w:rsid w:val="00E226B0"/>
    <w:rsid w:val="00E25D51"/>
    <w:rsid w:val="00E2665D"/>
    <w:rsid w:val="00E41257"/>
    <w:rsid w:val="00E45A82"/>
    <w:rsid w:val="00E53029"/>
    <w:rsid w:val="00E55126"/>
    <w:rsid w:val="00E67609"/>
    <w:rsid w:val="00E7000E"/>
    <w:rsid w:val="00E7073A"/>
    <w:rsid w:val="00E71B7C"/>
    <w:rsid w:val="00E74AA0"/>
    <w:rsid w:val="00E80794"/>
    <w:rsid w:val="00E823A6"/>
    <w:rsid w:val="00E906B3"/>
    <w:rsid w:val="00E95911"/>
    <w:rsid w:val="00EA3D5E"/>
    <w:rsid w:val="00EA67E2"/>
    <w:rsid w:val="00ED14AA"/>
    <w:rsid w:val="00ED5498"/>
    <w:rsid w:val="00EE09B5"/>
    <w:rsid w:val="00EE59DC"/>
    <w:rsid w:val="00EF04E7"/>
    <w:rsid w:val="00F252D4"/>
    <w:rsid w:val="00F363AC"/>
    <w:rsid w:val="00F40E1A"/>
    <w:rsid w:val="00F4277F"/>
    <w:rsid w:val="00F47B70"/>
    <w:rsid w:val="00F50CDD"/>
    <w:rsid w:val="00F511FB"/>
    <w:rsid w:val="00F5503C"/>
    <w:rsid w:val="00F66EBC"/>
    <w:rsid w:val="00F7323D"/>
    <w:rsid w:val="00F758A1"/>
    <w:rsid w:val="00FA4FDC"/>
    <w:rsid w:val="00FA5920"/>
    <w:rsid w:val="00FA6C7E"/>
    <w:rsid w:val="00FB3BBF"/>
    <w:rsid w:val="00FC7FBE"/>
    <w:rsid w:val="00FE7A2F"/>
    <w:rsid w:val="00FF0CEB"/>
    <w:rsid w:val="00FF6C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5809F24"/>
  <w15:chartTrackingRefBased/>
  <w15:docId w15:val="{CD2F6178-7268-43F3-8641-0EF306EE19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17FFD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758A1"/>
    <w:rPr>
      <w:color w:val="808080"/>
    </w:rPr>
  </w:style>
  <w:style w:type="paragraph" w:styleId="a4">
    <w:name w:val="header"/>
    <w:basedOn w:val="a"/>
    <w:link w:val="a5"/>
    <w:uiPriority w:val="99"/>
    <w:unhideWhenUsed/>
    <w:rsid w:val="0053008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30087"/>
  </w:style>
  <w:style w:type="paragraph" w:styleId="a6">
    <w:name w:val="footer"/>
    <w:basedOn w:val="a"/>
    <w:link w:val="a7"/>
    <w:uiPriority w:val="99"/>
    <w:unhideWhenUsed/>
    <w:rsid w:val="0053008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30087"/>
  </w:style>
  <w:style w:type="paragraph" w:styleId="a8">
    <w:name w:val="List Paragraph"/>
    <w:basedOn w:val="a"/>
    <w:uiPriority w:val="34"/>
    <w:qFormat/>
    <w:rsid w:val="00C70371"/>
    <w:pPr>
      <w:ind w:left="720"/>
      <w:contextualSpacing/>
    </w:pPr>
  </w:style>
  <w:style w:type="table" w:styleId="a9">
    <w:name w:val="Table Grid"/>
    <w:basedOn w:val="a1"/>
    <w:uiPriority w:val="39"/>
    <w:rsid w:val="001D01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Normal (Web)"/>
    <w:basedOn w:val="a"/>
    <w:uiPriority w:val="99"/>
    <w:semiHidden/>
    <w:unhideWhenUsed/>
    <w:rsid w:val="00FF6C4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val="ru-RU" w:eastAsia="ru-RU"/>
    </w:rPr>
  </w:style>
  <w:style w:type="paragraph" w:styleId="ab">
    <w:name w:val="Balloon Text"/>
    <w:basedOn w:val="a"/>
    <w:link w:val="ac"/>
    <w:uiPriority w:val="99"/>
    <w:semiHidden/>
    <w:unhideWhenUsed/>
    <w:rsid w:val="00C777D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C777D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0B3C65-C832-446A-8B96-60425E356B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2</Pages>
  <Words>224</Words>
  <Characters>1280</Characters>
  <Application>Microsoft Office Word</Application>
  <DocSecurity>0</DocSecurity>
  <Lines>10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 Petrov</dc:creator>
  <cp:keywords/>
  <dc:description/>
  <cp:lastModifiedBy>Ilya Petrov</cp:lastModifiedBy>
  <cp:revision>366</cp:revision>
  <cp:lastPrinted>2022-04-03T08:34:00Z</cp:lastPrinted>
  <dcterms:created xsi:type="dcterms:W3CDTF">2022-02-22T10:21:00Z</dcterms:created>
  <dcterms:modified xsi:type="dcterms:W3CDTF">2022-05-29T20:09:00Z</dcterms:modified>
</cp:coreProperties>
</file>